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6A44C9">
        <w:rPr>
          <w:b/>
          <w:sz w:val="36"/>
          <w:szCs w:val="36"/>
          <w:lang w:val="en-US"/>
        </w:rPr>
        <w:t>6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  <w:bookmarkStart w:id="0" w:name="_GoBack"/>
          <w:bookmarkEnd w:id="0"/>
        </w:p>
        <w:p w:rsidR="00A1194F" w:rsidRPr="00A1194F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900F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900F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900F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562810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0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A1194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1" w:history="1">
            <w:r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1 \h </w:instrTex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A1194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2" w:history="1">
            <w:r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2 \h </w:instrTex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A1194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3" w:history="1">
            <w:r w:rsidRPr="00A1194F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3 \h </w:instrTex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A1194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4" w:history="1">
            <w:r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4 \h </w:instrTex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A1194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5" w:history="1">
            <w:r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Pr="00A1194F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5 \h </w:instrTex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A1194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6" w:history="1">
            <w:r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6 \h </w:instrTex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A1194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7" w:history="1">
            <w:r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7 \h </w:instrTex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Pr="00A1194F" w:rsidRDefault="00A1194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8" w:history="1">
            <w:r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8 \h </w:instrTex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1194F" w:rsidRDefault="00A1194F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22562819" w:history="1">
            <w:r w:rsidRPr="00A1194F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9 \h </w:instrTex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 w:rsidRPr="003900F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1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2256281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1"/>
      <w:bookmarkEnd w:id="2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22562811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7"/>
    </w:p>
    <w:p w:rsidR="006A44C9" w:rsidRPr="006A44C9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С начала суток прошло N секунд (N — целое). Найти количество секунд, прошедших с начала последней минуты.</w:t>
      </w:r>
    </w:p>
    <w:p w:rsidR="006A44C9" w:rsidRPr="006851A2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2. Дни недели пронумерованы следующим образом: 0 — воскресенье, 1 — понедельник, 2 — вторник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6 — суббота. Дано целое число K, лежащее в диапазоне 1–365. Определить номер дня недели для K-</w:t>
      </w:r>
      <w:proofErr w:type="spellStart"/>
      <w:r w:rsidRPr="006851A2">
        <w:rPr>
          <w:sz w:val="28"/>
          <w:szCs w:val="28"/>
        </w:rPr>
        <w:t>го</w:t>
      </w:r>
      <w:proofErr w:type="spellEnd"/>
      <w:r w:rsidRPr="006851A2">
        <w:rPr>
          <w:sz w:val="28"/>
          <w:szCs w:val="28"/>
        </w:rPr>
        <w:t xml:space="preserve"> дня года, если известно, что в этом году 1 января было понедельником.</w:t>
      </w:r>
    </w:p>
    <w:p w:rsidR="006A44C9" w:rsidRPr="00C245E7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3. Дни недели пронумерованы следующим образом: 1 — понедельник, 2 — вторник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6 — суббота, 7 — воскресенье. Дано целое число K, лежащее в диапазоне 1–365, и целое число N, лежащее в диапазоне 1–7. Определить номер дня недели для K-</w:t>
      </w:r>
      <w:proofErr w:type="spellStart"/>
      <w:r w:rsidRPr="006851A2">
        <w:rPr>
          <w:sz w:val="28"/>
          <w:szCs w:val="28"/>
        </w:rPr>
        <w:t>го</w:t>
      </w:r>
      <w:proofErr w:type="spellEnd"/>
      <w:r w:rsidRPr="006851A2">
        <w:rPr>
          <w:sz w:val="28"/>
          <w:szCs w:val="28"/>
        </w:rPr>
        <w:t xml:space="preserve"> дня года, если известно, что в этом году 1 января было днем недели с номером N</w:t>
      </w:r>
    </w:p>
    <w:p w:rsidR="006A44C9" w:rsidRPr="00C245E7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Даны целые положительные числа A, B, C. На прямоугольнике размера A × B размещено максимально возможное количество квадратов со стороной C (без наложений). Найти количество квадратов, размещенных на прямоугольнике, а также площадь незанятой части прямоугольника. </w:t>
      </w:r>
    </w:p>
    <w:p w:rsidR="00632CF6" w:rsidRPr="006A44C9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 номер некоторого года (целое положительное число). Определить соответствующий ему номер столетия, учитывая, что, к примеру, началом 20 столетия был 1901 год</w:t>
      </w:r>
    </w:p>
    <w:p w:rsidR="006A0D93" w:rsidRPr="006A44C9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44C9" w:rsidRPr="006A44C9" w:rsidRDefault="006A44C9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22562812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:rsidR="00632CF6" w:rsidRPr="00632CF6" w:rsidRDefault="00632CF6" w:rsidP="00632CF6"/>
    <w:p w:rsidR="00B432AF" w:rsidRDefault="006A44C9" w:rsidP="00632CF6">
      <w:r>
        <w:object w:dxaOrig="1452" w:dyaOrig="5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72.6pt;height:255.6pt" o:ole="">
            <v:imagedata r:id="rId17" o:title=""/>
          </v:shape>
          <o:OLEObject Type="Embed" ProgID="Visio.Drawing.15" ShapeID="_x0000_i1035" DrawAspect="Content" ObjectID="_1633175601" r:id="rId18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6A44C9" w:rsidP="00632CF6">
      <w:pPr>
        <w:spacing w:line="360" w:lineRule="auto"/>
      </w:pPr>
      <w:r>
        <w:object w:dxaOrig="5412" w:dyaOrig="8989">
          <v:shape id="_x0000_i1038" type="#_x0000_t75" style="width:270.6pt;height:449.4pt" o:ole="">
            <v:imagedata r:id="rId19" o:title=""/>
          </v:shape>
          <o:OLEObject Type="Embed" ProgID="Visio.Drawing.15" ShapeID="_x0000_i1038" DrawAspect="Content" ObjectID="_1633175602" r:id="rId20"/>
        </w:object>
      </w:r>
    </w:p>
    <w:p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6A44C9" w:rsidP="00632CF6">
      <w:pPr>
        <w:spacing w:line="360" w:lineRule="auto"/>
      </w:pPr>
      <w:r>
        <w:object w:dxaOrig="5412" w:dyaOrig="8989">
          <v:shape id="_x0000_i1039" type="#_x0000_t75" style="width:270.6pt;height:449.4pt" o:ole="">
            <v:imagedata r:id="rId21" o:title=""/>
          </v:shape>
          <o:OLEObject Type="Embed" ProgID="Visio.Drawing.15" ShapeID="_x0000_i1039" DrawAspect="Content" ObjectID="_1633175603" r:id="rId22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6A44C9" w:rsidP="00632CF6">
      <w:pPr>
        <w:spacing w:line="360" w:lineRule="auto"/>
      </w:pPr>
      <w:r>
        <w:object w:dxaOrig="1452" w:dyaOrig="6469">
          <v:shape id="_x0000_i1040" type="#_x0000_t75" style="width:72.6pt;height:323.4pt" o:ole="">
            <v:imagedata r:id="rId23" o:title=""/>
          </v:shape>
          <o:OLEObject Type="Embed" ProgID="Visio.Drawing.15" ShapeID="_x0000_i1040" DrawAspect="Content" ObjectID="_1633175604" r:id="rId24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A44C9" w:rsidP="00632CF6">
      <w:pPr>
        <w:spacing w:line="360" w:lineRule="auto"/>
      </w:pPr>
      <w:r>
        <w:object w:dxaOrig="1452" w:dyaOrig="5113">
          <v:shape id="_x0000_i1041" type="#_x0000_t75" style="width:72.6pt;height:255.6pt" o:ole="">
            <v:imagedata r:id="rId25" o:title=""/>
          </v:shape>
          <o:OLEObject Type="Embed" ProgID="Visio.Drawing.15" ShapeID="_x0000_i1041" DrawAspect="Content" ObjectID="_1633175605" r:id="rId26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Pr="000C3723" w:rsidRDefault="0028527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22562813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22562814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личество секунд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Количество секунд, прошедших с начала последней минуты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a - ((a/</w:t>
      </w:r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60)*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60)))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1" w:name="_Toc22562815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1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номер дня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= 7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)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0: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оскресенье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1: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недельник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2: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торник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3: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ред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4: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етверг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5: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ятниц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6: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ббот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5415C9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proofErr w:type="gramStart"/>
      <w:r w:rsidR="005415C9"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="005415C9"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proofErr w:type="gramEnd"/>
      <w:r w:rsidR="005415C9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3900F3" w:rsidRDefault="003900F3" w:rsidP="000C372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22562816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i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номер дня (1 - 365)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1 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января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было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нем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(1 -7)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((a + b - 2) % 7 + 1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1: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недельник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2: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торник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3: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ред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4: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етверг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5: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ятниц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6: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ббот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7: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оскресенье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4B6461" w:rsidRPr="000C3723" w:rsidRDefault="005415C9" w:rsidP="005415C9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3" w:name="_Toc22562817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3A04D5">
        <w:rPr>
          <w:sz w:val="28"/>
          <w:szCs w:val="28"/>
        </w:rPr>
        <w:t>4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, s1, s2;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стороны прямоугольника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сторону квадрата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1 = a * b;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2 = c * c;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Количество квадратов в прямоугольнике =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s1 / s2));</w:t>
      </w:r>
    </w:p>
    <w:p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ставшаяся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ядь</w:t>
      </w:r>
      <w:proofErr w:type="spellEnd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proofErr w:type="gramStart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=  "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s1 - s2 * (s1 / s2)));</w:t>
      </w:r>
    </w:p>
    <w:p w:rsidR="003A04D5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A04D5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A44C9" w:rsidRDefault="006A44C9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4" w:name="_Toc22562818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3A04D5">
        <w:rPr>
          <w:sz w:val="28"/>
          <w:szCs w:val="28"/>
          <w:lang w:val="en-US"/>
        </w:rPr>
        <w:t>5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0C3723" w:rsidRPr="00A1194F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A1194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:rsidR="000C3723" w:rsidRPr="00A1194F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год: "</w:t>
      </w: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0C3723" w:rsidRPr="00A1194F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A1194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0C3723" w:rsidRPr="00A1194F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 + 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год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- "</w:t>
      </w: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(a / 100) + 1) + 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летие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."</w:t>
      </w: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CC0874" w:rsidRPr="000C3723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</w:t>
      </w:r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8C25EF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proofErr w:type="gramEnd"/>
      <w:r w:rsidR="008C25EF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Pr="009F6312" w:rsidRDefault="007519F7" w:rsidP="009F6312">
      <w:pPr>
        <w:rPr>
          <w:rFonts w:eastAsiaTheme="minorHAnsi"/>
          <w:lang w:eastAsia="en-US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22562819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:rsidR="0009027D" w:rsidRPr="009F6312" w:rsidRDefault="00A1194F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49F0CF04" wp14:editId="27B25C25">
            <wp:extent cx="5238095" cy="1219048"/>
            <wp:effectExtent l="0" t="0" r="127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38095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A1194F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CBB588C" wp14:editId="45B8910B">
            <wp:extent cx="2257143" cy="124761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57143" cy="1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A1194F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8B165A8" wp14:editId="53F20BFA">
            <wp:extent cx="2780952" cy="1647619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80952" cy="1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A1194F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280EB65D" wp14:editId="711BA325">
            <wp:extent cx="3723809" cy="1790476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1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A1194F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5584636" wp14:editId="5BDF969F">
            <wp:extent cx="2666667" cy="1266667"/>
            <wp:effectExtent l="0" t="0" r="63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66667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2E1D" w:rsidRDefault="00952E1D" w:rsidP="00E57C13">
      <w:r>
        <w:separator/>
      </w:r>
    </w:p>
  </w:endnote>
  <w:endnote w:type="continuationSeparator" w:id="0">
    <w:p w:rsidR="00952E1D" w:rsidRDefault="00952E1D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194F">
          <w:rPr>
            <w:noProof/>
          </w:rPr>
          <w:t>9</w:t>
        </w:r>
        <w:r>
          <w:fldChar w:fldCharType="end"/>
        </w:r>
      </w:p>
    </w:sdtContent>
  </w:sdt>
  <w:p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2E1D" w:rsidRDefault="00952E1D" w:rsidP="00E57C13">
      <w:r>
        <w:separator/>
      </w:r>
    </w:p>
  </w:footnote>
  <w:footnote w:type="continuationSeparator" w:id="0">
    <w:p w:rsidR="00952E1D" w:rsidRDefault="00952E1D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70047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7194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1057A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CA76A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73441E"/>
    <w:multiLevelType w:val="hybridMultilevel"/>
    <w:tmpl w:val="ED4E74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12E38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1A6D1E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097A70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2F5152"/>
    <w:multiLevelType w:val="hybridMultilevel"/>
    <w:tmpl w:val="F98E61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E313DD"/>
    <w:multiLevelType w:val="hybridMultilevel"/>
    <w:tmpl w:val="644063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0D6266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AF0CA8"/>
    <w:multiLevelType w:val="hybridMultilevel"/>
    <w:tmpl w:val="69E85A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B10E31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1967D4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72736F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DA6B74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895F0C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9E1ED6"/>
    <w:multiLevelType w:val="hybridMultilevel"/>
    <w:tmpl w:val="591E62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660F0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9230CFB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C80CA9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04577D"/>
    <w:multiLevelType w:val="hybridMultilevel"/>
    <w:tmpl w:val="49187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A63A6B"/>
    <w:multiLevelType w:val="hybridMultilevel"/>
    <w:tmpl w:val="C87023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A2964BA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FE7E2F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2B61318"/>
    <w:multiLevelType w:val="hybridMultilevel"/>
    <w:tmpl w:val="4DB0B1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EF495B"/>
    <w:multiLevelType w:val="hybridMultilevel"/>
    <w:tmpl w:val="BC7ED6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E235488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38569F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5"/>
  </w:num>
  <w:num w:numId="3">
    <w:abstractNumId w:val="12"/>
  </w:num>
  <w:num w:numId="4">
    <w:abstractNumId w:val="1"/>
  </w:num>
  <w:num w:numId="5">
    <w:abstractNumId w:val="16"/>
  </w:num>
  <w:num w:numId="6">
    <w:abstractNumId w:val="21"/>
  </w:num>
  <w:num w:numId="7">
    <w:abstractNumId w:val="4"/>
  </w:num>
  <w:num w:numId="8">
    <w:abstractNumId w:val="17"/>
  </w:num>
  <w:num w:numId="9">
    <w:abstractNumId w:val="13"/>
  </w:num>
  <w:num w:numId="10">
    <w:abstractNumId w:val="11"/>
  </w:num>
  <w:num w:numId="11">
    <w:abstractNumId w:val="28"/>
  </w:num>
  <w:num w:numId="12">
    <w:abstractNumId w:val="6"/>
  </w:num>
  <w:num w:numId="13">
    <w:abstractNumId w:val="24"/>
  </w:num>
  <w:num w:numId="14">
    <w:abstractNumId w:val="23"/>
  </w:num>
  <w:num w:numId="15">
    <w:abstractNumId w:val="0"/>
  </w:num>
  <w:num w:numId="16">
    <w:abstractNumId w:val="3"/>
  </w:num>
  <w:num w:numId="17">
    <w:abstractNumId w:val="14"/>
  </w:num>
  <w:num w:numId="18">
    <w:abstractNumId w:val="5"/>
  </w:num>
  <w:num w:numId="19">
    <w:abstractNumId w:val="20"/>
  </w:num>
  <w:num w:numId="20">
    <w:abstractNumId w:val="2"/>
  </w:num>
  <w:num w:numId="21">
    <w:abstractNumId w:val="26"/>
  </w:num>
  <w:num w:numId="22">
    <w:abstractNumId w:val="7"/>
  </w:num>
  <w:num w:numId="23">
    <w:abstractNumId w:val="22"/>
  </w:num>
  <w:num w:numId="24">
    <w:abstractNumId w:val="27"/>
  </w:num>
  <w:num w:numId="25">
    <w:abstractNumId w:val="9"/>
  </w:num>
  <w:num w:numId="26">
    <w:abstractNumId w:val="18"/>
  </w:num>
  <w:num w:numId="27">
    <w:abstractNumId w:val="8"/>
  </w:num>
  <w:num w:numId="28">
    <w:abstractNumId w:val="19"/>
  </w:num>
  <w:num w:numId="29">
    <w:abstractNumId w:val="2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900F3"/>
    <w:rsid w:val="003A04D5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730E9"/>
    <w:rsid w:val="00680310"/>
    <w:rsid w:val="006974A5"/>
    <w:rsid w:val="006A0D93"/>
    <w:rsid w:val="006A44C9"/>
    <w:rsid w:val="006E6804"/>
    <w:rsid w:val="006F471D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4DBC26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9D8F97-6848-455C-B020-0ADFAC02A5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1</Pages>
  <Words>1458</Words>
  <Characters>8317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9</cp:revision>
  <dcterms:created xsi:type="dcterms:W3CDTF">2019-10-07T09:33:00Z</dcterms:created>
  <dcterms:modified xsi:type="dcterms:W3CDTF">2019-10-21T12:07:00Z</dcterms:modified>
</cp:coreProperties>
</file>